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7"/>
  </p:notesMasterIdLst>
  <p:handoutMasterIdLst>
    <p:handoutMasterId r:id="rId48"/>
  </p:handoutMasterIdLst>
  <p:sldIdLst>
    <p:sldId id="400" r:id="rId2"/>
    <p:sldId id="401" r:id="rId3"/>
    <p:sldId id="402" r:id="rId4"/>
    <p:sldId id="403" r:id="rId5"/>
    <p:sldId id="404" r:id="rId6"/>
    <p:sldId id="405" r:id="rId7"/>
    <p:sldId id="406" r:id="rId8"/>
    <p:sldId id="407" r:id="rId9"/>
    <p:sldId id="408" r:id="rId10"/>
    <p:sldId id="409" r:id="rId11"/>
    <p:sldId id="410" r:id="rId12"/>
    <p:sldId id="411" r:id="rId13"/>
    <p:sldId id="412" r:id="rId14"/>
    <p:sldId id="413" r:id="rId15"/>
    <p:sldId id="414" r:id="rId16"/>
    <p:sldId id="415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43" r:id="rId25"/>
    <p:sldId id="423" r:id="rId26"/>
    <p:sldId id="424" r:id="rId27"/>
    <p:sldId id="425" r:id="rId28"/>
    <p:sldId id="426" r:id="rId29"/>
    <p:sldId id="427" r:id="rId30"/>
    <p:sldId id="428" r:id="rId31"/>
    <p:sldId id="429" r:id="rId32"/>
    <p:sldId id="430" r:id="rId33"/>
    <p:sldId id="431" r:id="rId34"/>
    <p:sldId id="432" r:id="rId35"/>
    <p:sldId id="433" r:id="rId36"/>
    <p:sldId id="434" r:id="rId37"/>
    <p:sldId id="435" r:id="rId38"/>
    <p:sldId id="436" r:id="rId39"/>
    <p:sldId id="437" r:id="rId40"/>
    <p:sldId id="438" r:id="rId41"/>
    <p:sldId id="439" r:id="rId42"/>
    <p:sldId id="440" r:id="rId43"/>
    <p:sldId id="441" r:id="rId44"/>
    <p:sldId id="442" r:id="rId45"/>
    <p:sldId id="333" r:id="rId46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468" autoAdjust="0"/>
  </p:normalViewPr>
  <p:slideViewPr>
    <p:cSldViewPr>
      <p:cViewPr varScale="1">
        <p:scale>
          <a:sx n="67" d="100"/>
          <a:sy n="67" d="100"/>
        </p:scale>
        <p:origin x="78" y="9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9/3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9/3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045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hyperlink" Target="http://academy.telerik.com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Uniform_Resource_Identifier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45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47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4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www.w3c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5" name="Picture 9" descr="http://flashspeaksactionscript.com/wp-content/uploads/2009/02/xml-icon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72668" y="587212"/>
            <a:ext cx="1371600" cy="1295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676400"/>
            <a:ext cx="8229600" cy="15240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US" dirty="0" smtClean="0"/>
              <a:t>XML Bas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317080"/>
            <a:ext cx="8229600" cy="569120"/>
          </a:xfrm>
        </p:spPr>
        <p:txBody>
          <a:bodyPr/>
          <a:lstStyle/>
          <a:p>
            <a:r>
              <a:rPr lang="en-US" dirty="0" smtClean="0"/>
              <a:t>Basic XML Concepts, Schemas, XPath, XSL</a:t>
            </a:r>
            <a:endParaRPr lang="bg-BG" dirty="0" smtClean="0"/>
          </a:p>
        </p:txBody>
      </p:sp>
      <p:grpSp>
        <p:nvGrpSpPr>
          <p:cNvPr id="14" name="Group 13"/>
          <p:cNvGrpSpPr/>
          <p:nvPr/>
        </p:nvGrpSpPr>
        <p:grpSpPr>
          <a:xfrm>
            <a:off x="5638800" y="4588669"/>
            <a:ext cx="3026734" cy="1888331"/>
            <a:chOff x="5078896" y="4495800"/>
            <a:chExt cx="3429000" cy="2150269"/>
          </a:xfrm>
        </p:grpSpPr>
        <p:pic>
          <p:nvPicPr>
            <p:cNvPr id="10244" name="Picture 4" descr="http://ts4.mm.bing.net/images/thumbnail.aspx?q=1482333161695&amp;id=ead399022aeffc4d3d72cbd6c30dd308&amp;url=http%3a%2f%2fwww.artbylt.com%2fImages%2fblueskiesgreenfields500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78896" y="4495800"/>
              <a:ext cx="3429000" cy="2150269"/>
            </a:xfrm>
            <a:prstGeom prst="roundRect">
              <a:avLst>
                <a:gd name="adj" fmla="val 14202"/>
              </a:avLst>
            </a:prstGeom>
            <a:noFill/>
            <a:ln w="76200">
              <a:noFill/>
            </a:ln>
            <a:effectLst>
              <a:softEdge rad="127000"/>
            </a:effectLst>
          </p:spPr>
        </p:pic>
        <p:pic>
          <p:nvPicPr>
            <p:cNvPr id="5530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410200" y="4644600"/>
              <a:ext cx="2806700" cy="18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softEdge rad="127000"/>
            </a:effectLst>
          </p:spPr>
        </p:pic>
      </p:grpSp>
      <p:pic>
        <p:nvPicPr>
          <p:cNvPr id="55303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1371600"/>
            <a:ext cx="1828800" cy="1828800"/>
          </a:xfrm>
          <a:prstGeom prst="rect">
            <a:avLst/>
          </a:prstGeom>
          <a:noFill/>
        </p:spPr>
      </p:pic>
      <p:pic>
        <p:nvPicPr>
          <p:cNvPr id="55306" name="Picture 10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81880">
            <a:off x="3226834" y="573629"/>
            <a:ext cx="3261888" cy="1484854"/>
          </a:xfrm>
          <a:prstGeom prst="roundRect">
            <a:avLst>
              <a:gd name="adj" fmla="val 4807"/>
            </a:avLst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5">
                <a:lumMod val="40000"/>
                <a:lumOff val="60000"/>
                <a:alpha val="30000"/>
              </a:schemeClr>
            </a:glow>
            <a:softEdge rad="25400"/>
          </a:effectLst>
          <a:scene3d>
            <a:camera prst="perspectiveHeroicExtremeRightFacing"/>
            <a:lightRig rig="threePt" dir="t"/>
          </a:scene3d>
          <a:sp3d prstMaterial="dkEdge"/>
        </p:spPr>
      </p:pic>
      <p:pic>
        <p:nvPicPr>
          <p:cNvPr id="55308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21408555">
            <a:off x="4365980" y="5467233"/>
            <a:ext cx="1709484" cy="858992"/>
          </a:xfrm>
          <a:prstGeom prst="rect">
            <a:avLst/>
          </a:prstGeom>
          <a:noFill/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06536" y="4585321"/>
            <a:ext cx="1226888" cy="133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Placeholder 6"/>
          <p:cNvSpPr>
            <a:spLocks noGrp="1"/>
          </p:cNvSpPr>
          <p:nvPr/>
        </p:nvSpPr>
        <p:spPr>
          <a:xfrm>
            <a:off x="380999" y="5752679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arning &amp; Development Team</a:t>
            </a:r>
            <a:endParaRPr lang="en-US" dirty="0"/>
          </a:p>
        </p:txBody>
      </p:sp>
      <p:sp>
        <p:nvSpPr>
          <p:cNvPr id="23" name="Text Placeholder 7"/>
          <p:cNvSpPr>
            <a:spLocks noGrp="1"/>
          </p:cNvSpPr>
          <p:nvPr/>
        </p:nvSpPr>
        <p:spPr>
          <a:xfrm>
            <a:off x="381000" y="6057479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9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4" name="Text Placeholder 13"/>
          <p:cNvSpPr>
            <a:spLocks noGrp="1"/>
          </p:cNvSpPr>
          <p:nvPr/>
        </p:nvSpPr>
        <p:spPr>
          <a:xfrm>
            <a:off x="381000" y="5378036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4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83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Well-Formed XML Documents (2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ample of incorrect XML document</a:t>
            </a:r>
          </a:p>
          <a:p>
            <a:pPr>
              <a:lnSpc>
                <a:spcPct val="100000"/>
              </a:lnSpc>
            </a:pPr>
            <a:endParaRPr lang="en-US" sz="3600" dirty="0"/>
          </a:p>
          <a:p>
            <a:pPr>
              <a:lnSpc>
                <a:spcPct val="100000"/>
              </a:lnSpc>
            </a:pPr>
            <a:endParaRPr lang="en-US" sz="3600" dirty="0" smtClean="0"/>
          </a:p>
          <a:p>
            <a:pPr>
              <a:lnSpc>
                <a:spcPct val="100000"/>
              </a:lnSpc>
            </a:pPr>
            <a:endParaRPr lang="en-US" sz="3600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Open / close tags do not matc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nclosed attribute valu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valid charact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…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90600" y="1828800"/>
            <a:ext cx="7148512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utton bug! value="OK name="b1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animation source="demo1.avi"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1 &lt; 2 &lt; 3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click-butt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 / xml &gt;</a:t>
            </a:r>
          </a:p>
        </p:txBody>
      </p:sp>
      <p:pic>
        <p:nvPicPr>
          <p:cNvPr id="20482" name="Picture 2" descr="C:\Users\Peter\Pictures\Kartinki Telerik\burning_question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128058">
            <a:off x="5468314" y="4095757"/>
            <a:ext cx="3454004" cy="2498753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>
            <a:softEdge rad="317500"/>
          </a:effectLst>
        </p:spPr>
      </p:pic>
      <p:pic>
        <p:nvPicPr>
          <p:cNvPr id="26628" name="Picture 4" descr="http://www.theology.edu/Remata/Android/Help/wrongx_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22416" y="1340584"/>
            <a:ext cx="1097816" cy="1097816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8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 of XML:</a:t>
            </a:r>
            <a:endParaRPr lang="bg-BG" dirty="0" smtClean="0"/>
          </a:p>
          <a:p>
            <a:pPr lvl="1"/>
            <a:r>
              <a:rPr lang="en-US" dirty="0" smtClean="0"/>
              <a:t>XML is human readable (unlike binary formats)</a:t>
            </a:r>
          </a:p>
          <a:p>
            <a:pPr lvl="1"/>
            <a:r>
              <a:rPr lang="en-US" dirty="0" smtClean="0"/>
              <a:t>Any kind of structured data can be stored</a:t>
            </a:r>
          </a:p>
          <a:p>
            <a:pPr lvl="1"/>
            <a:r>
              <a:rPr lang="en-US" dirty="0" smtClean="0"/>
              <a:t>Data comes with self-describing meta-data</a:t>
            </a:r>
            <a:endParaRPr lang="bg-BG" dirty="0" smtClean="0"/>
          </a:p>
          <a:p>
            <a:pPr lvl="1"/>
            <a:r>
              <a:rPr lang="en-US" dirty="0" smtClean="0"/>
              <a:t>Custom XML-based languages can be developed for certain applications</a:t>
            </a:r>
          </a:p>
          <a:p>
            <a:pPr lvl="1"/>
            <a:r>
              <a:rPr lang="en-US" dirty="0"/>
              <a:t>Information can be exchanged between different systems with ease</a:t>
            </a:r>
          </a:p>
          <a:p>
            <a:pPr lvl="1"/>
            <a:r>
              <a:rPr lang="en-US" dirty="0" smtClean="0"/>
              <a:t>Unicode is fully suppor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0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advantages of XML:</a:t>
            </a:r>
          </a:p>
          <a:p>
            <a:pPr lvl="1"/>
            <a:r>
              <a:rPr lang="en-US" dirty="0" smtClean="0"/>
              <a:t>XML data is bigger (takes more space) than in binary formats</a:t>
            </a:r>
          </a:p>
          <a:p>
            <a:pPr lvl="2"/>
            <a:r>
              <a:rPr lang="en-US" dirty="0" smtClean="0"/>
              <a:t>More memory consumption, more network traffic, more hard-disk space</a:t>
            </a:r>
          </a:p>
          <a:p>
            <a:pPr lvl="1"/>
            <a:r>
              <a:rPr lang="en-US" dirty="0" smtClean="0"/>
              <a:t>Decreased performance</a:t>
            </a:r>
          </a:p>
          <a:p>
            <a:pPr lvl="2"/>
            <a:r>
              <a:rPr lang="en-US" dirty="0" smtClean="0"/>
              <a:t>Need of parsing / constructing the XML tags</a:t>
            </a:r>
          </a:p>
          <a:p>
            <a:r>
              <a:rPr lang="en-US" dirty="0"/>
              <a:t>XML is not </a:t>
            </a:r>
            <a:r>
              <a:rPr lang="en-US" dirty="0" smtClean="0"/>
              <a:t>suitable for all kinds of data</a:t>
            </a:r>
          </a:p>
          <a:p>
            <a:pPr lvl="1"/>
            <a:r>
              <a:rPr lang="en-US" dirty="0" smtClean="0"/>
              <a:t>E.g. graphics, images and video clips</a:t>
            </a:r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390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6400" y="1600200"/>
            <a:ext cx="5791200" cy="685800"/>
          </a:xfrm>
        </p:spPr>
        <p:txBody>
          <a:bodyPr/>
          <a:lstStyle/>
          <a:p>
            <a:r>
              <a:rPr lang="en-US" dirty="0" smtClean="0"/>
              <a:t>XML Namespaces</a:t>
            </a:r>
            <a:endParaRPr lang="en-US" dirty="0"/>
          </a:p>
        </p:txBody>
      </p:sp>
      <p:pic>
        <p:nvPicPr>
          <p:cNvPr id="21506" name="Picture 2" descr="C:\Users\Peter\Pictures\Kartinki Telerik\cosmic_butterfly_tmb.jpg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423" b="95577" l="3846" r="95577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 flipH="1">
            <a:off x="228600" y="2601230"/>
            <a:ext cx="8511208" cy="3951970"/>
          </a:xfrm>
          <a:prstGeom prst="rect">
            <a:avLst/>
          </a:prstGeom>
          <a:noFill/>
          <a:effectLst>
            <a:softEdge rad="317500"/>
          </a:effectLst>
        </p:spPr>
      </p:pic>
      <p:pic>
        <p:nvPicPr>
          <p:cNvPr id="28674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2469123" y="2890384"/>
            <a:ext cx="3048000" cy="3048000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fileguru.com/images/b/space_icons_desktop_icons_and_cursors-25018.jpe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194494">
            <a:off x="6413682" y="3280401"/>
            <a:ext cx="1816418" cy="1403596"/>
          </a:xfrm>
          <a:prstGeom prst="roundRect">
            <a:avLst>
              <a:gd name="adj" fmla="val 3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31010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XML namespaces are defined like this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5800" y="1905000"/>
            <a:ext cx="7772400" cy="43581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sample:towns</a:t>
            </a:r>
            <a:endParaRPr lang="bg-BG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sample="http://www.academy.com/towns/1.0"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name&gt;Sofia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sample:population&gt;1200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name&gt;Plovdiv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population&gt;700 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ample:towns&gt;</a:t>
            </a:r>
          </a:p>
        </p:txBody>
      </p:sp>
    </p:spTree>
    <p:extLst>
      <p:ext uri="{BB962C8B-B14F-4D97-AF65-F5344CB8AC3E}">
        <p14:creationId xmlns:p14="http://schemas.microsoft.com/office/powerpoint/2010/main" val="370367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Namespaces in XML documents allow using different tags with the same nam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41362" y="2448848"/>
            <a:ext cx="7640638" cy="36471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endParaRPr lang="en-US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xmlns:country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rn:academy-com:country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town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http://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academy.com/towns/1.0"&gt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name&gt;Plovdiv&lt;/town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population&gt;700 000&lt;/town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Bulgaria&lt;/country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</p:spTree>
    <p:extLst>
      <p:ext uri="{BB962C8B-B14F-4D97-AF65-F5344CB8AC3E}">
        <p14:creationId xmlns:p14="http://schemas.microsoft.com/office/powerpoint/2010/main" val="320902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1" y="1680895"/>
            <a:ext cx="7459662" cy="426270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country="urn:academy-com:country"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xmlns:town="http://www.academy.com/towns/1.0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Sofia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population&gt;1 2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country:name&gt;Bulgaria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Plovdiv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own:population&gt;7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ulgaria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3767138" y="838201"/>
            <a:ext cx="5300662" cy="737791"/>
          </a:xfrm>
          <a:prstGeom prst="wedgeRoundRectCallout">
            <a:avLst>
              <a:gd name="adj1" fmla="val -2306"/>
              <a:gd name="adj2" fmla="val 103180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 with prefix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country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nd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URI "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urn: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cademy-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om:country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3167062" y="5486400"/>
            <a:ext cx="4986338" cy="1106686"/>
          </a:xfrm>
          <a:prstGeom prst="wedgeRoundRectCallout">
            <a:avLst>
              <a:gd name="adj1" fmla="val 36139"/>
              <a:gd name="adj2" fmla="val -6975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d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name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from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country"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  <a:sym typeface="Wingdings" pitchFamily="2" charset="2"/>
              </a:rPr>
              <a:t>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e full tag name is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urn: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cademy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-com:country:name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379114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867400"/>
          </a:xfrm>
        </p:spPr>
        <p:txBody>
          <a:bodyPr/>
          <a:lstStyle/>
          <a:p>
            <a:r>
              <a:rPr lang="en-US" dirty="0" smtClean="0"/>
              <a:t>Default namespaces can save some cod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77864" y="1600200"/>
            <a:ext cx="7704136" cy="478592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order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="http://www.supermarket.com/orders/1.1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Beer "Zagorka"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8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bottle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60&lt;/price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Meat ball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12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amount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40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order&gt;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rot="10800000" flipV="1">
            <a:off x="5333999" y="2971800"/>
            <a:ext cx="3161191" cy="1276945"/>
          </a:xfrm>
          <a:prstGeom prst="wedgeRoundRectCallout">
            <a:avLst>
              <a:gd name="adj1" fmla="val 47716"/>
              <a:gd name="adj2" fmla="val -10365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efault namespace – applied for the entire XML docu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10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 descr="C:\Trash\XML-schem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29261">
            <a:off x="1620310" y="1435907"/>
            <a:ext cx="5534922" cy="4938346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4500000">
              <a:rot lat="18364065" lon="21430747" rev="487941"/>
            </a:camera>
            <a:lightRig rig="balanced" dir="t"/>
          </a:scene3d>
          <a:sp3d extrusionH="38100" prstMaterial="clear">
            <a:bevelT w="190500" h="12700" prst="softRound"/>
            <a:bevelB w="44450" h="1143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8300" y="914400"/>
            <a:ext cx="5867400" cy="1447800"/>
          </a:xfrm>
        </p:spPr>
        <p:txBody>
          <a:bodyPr/>
          <a:lstStyle/>
          <a:p>
            <a:r>
              <a:rPr lang="en-US" dirty="0" smtClean="0"/>
              <a:t>XML Schemas</a:t>
            </a:r>
            <a:br>
              <a:rPr lang="en-US" dirty="0" smtClean="0"/>
            </a:br>
            <a:r>
              <a:rPr lang="en-US" dirty="0" smtClean="0"/>
              <a:t>and Validation</a:t>
            </a:r>
            <a:endParaRPr lang="en-US" dirty="0"/>
          </a:p>
        </p:txBody>
      </p:sp>
      <p:pic>
        <p:nvPicPr>
          <p:cNvPr id="29700" name="Picture 4" descr="http://www.validicons.com/OSI_pngs/osi_xml_wt_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4165748"/>
            <a:ext cx="1905000" cy="952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i.cmpnet.com/automotivedesign-europe/2009/07/Eberspaecher/A1.gi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192" y="2733674"/>
            <a:ext cx="2371208" cy="2066926"/>
          </a:xfrm>
          <a:prstGeom prst="roundRect">
            <a:avLst>
              <a:gd name="adj" fmla="val 29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7" name="Picture 4" descr="http://arload.files.wordpress.com/2010/03/external-validation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46639">
            <a:off x="6263479" y="2466358"/>
            <a:ext cx="1483701" cy="1093251"/>
          </a:xfrm>
          <a:prstGeom prst="roundRect">
            <a:avLst>
              <a:gd name="adj" fmla="val 6700"/>
            </a:avLst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4367379"/>
            <a:ext cx="2286000" cy="1881021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222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Schemas and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The XML documents structure is defined by schemas</a:t>
            </a:r>
          </a:p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schemas</a:t>
            </a:r>
            <a:r>
              <a:rPr lang="en-US" dirty="0" smtClean="0"/>
              <a:t> describe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Possible attributes and tags and their values</a:t>
            </a:r>
          </a:p>
          <a:p>
            <a:pPr lvl="1"/>
            <a:r>
              <a:rPr lang="en-US" dirty="0" smtClean="0"/>
              <a:t>Tags order</a:t>
            </a:r>
          </a:p>
          <a:p>
            <a:pPr lvl="1"/>
            <a:r>
              <a:rPr lang="en-US" dirty="0" smtClean="0"/>
              <a:t>Default values and number of appearances </a:t>
            </a:r>
            <a:endParaRPr lang="bg-BG" dirty="0" smtClean="0"/>
          </a:p>
          <a:p>
            <a:r>
              <a:rPr lang="en-US" dirty="0" smtClean="0"/>
              <a:t>There are few XML Schema standards: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</a:t>
            </a:r>
            <a:r>
              <a:rPr lang="en-US" dirty="0" smtClean="0"/>
              <a:t> – Document Type Definition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</a:t>
            </a:r>
            <a:r>
              <a:rPr lang="en-US" dirty="0" smtClean="0"/>
              <a:t> – XML Schema Definition Languag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3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at is XML?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and HTML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en to use XML?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Namespace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Schemas and validation</a:t>
            </a:r>
          </a:p>
          <a:p>
            <a:pPr marL="798513" lvl="1" indent="-450850">
              <a:lnSpc>
                <a:spcPct val="100000"/>
              </a:lnSpc>
            </a:pPr>
            <a:r>
              <a:rPr lang="en-US" dirty="0" smtClean="0"/>
              <a:t>DTD and XSD Schema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arser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Path Language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SL Transforma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12" name="Picture 2" descr="http://www.sandia.gov/materials/science/nmr_lab/images/book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3962400"/>
            <a:ext cx="2677886" cy="2412750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408555">
            <a:off x="5823596" y="1819900"/>
            <a:ext cx="2452545" cy="12323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8507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DTD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cument Type Definition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)</a:t>
            </a:r>
            <a:r>
              <a:rPr lang="bg-BG" dirty="0" smtClean="0"/>
              <a:t> </a:t>
            </a:r>
            <a:r>
              <a:rPr lang="en-US" dirty="0" smtClean="0"/>
              <a:t>is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mal language for describing XML document structures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Contains a set of rules for the tags and their attributes in a document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ext-based language, but not XML base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Substituted by XSD (relatively rarely used)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66800" y="4846528"/>
            <a:ext cx="6926264" cy="155427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library (book+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ATTLIST library name CDATA #REQUIRED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book (title, author, isbn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title (#PCDATA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author (#PCDATA)&gt;</a:t>
            </a:r>
          </a:p>
        </p:txBody>
      </p:sp>
    </p:spTree>
    <p:extLst>
      <p:ext uri="{BB962C8B-B14F-4D97-AF65-F5344CB8AC3E}">
        <p14:creationId xmlns:p14="http://schemas.microsoft.com/office/powerpoint/2010/main" val="227281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 (XML Schema Definition Language)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owerful XML-based language for describing the structure of XML documen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a set of rules for the tags and their attributes in a documen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pecifies few standard data type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Numbers, dates, strings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SD Schemas have greater descriptive power than DT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14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990600"/>
            <a:ext cx="7924800" cy="563231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chema xmlns:xs="http://www.w3.org/2001/XMLSchema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rgetNamespace</a:t>
            </a:r>
            <a:r>
              <a:rPr lang="en-US" sz="20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s://</a:t>
            </a:r>
            <a:r>
              <a:rPr lang="en-US" sz="20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elerikacademy.com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library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&lt;xs:element ref="book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    maxOccurs="unbounded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/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attribute name="name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type="xs:string" use="optional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xs:element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title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author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isbn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equence&gt;</a:t>
            </a:r>
          </a:p>
        </p:txBody>
      </p:sp>
    </p:spTree>
    <p:extLst>
      <p:ext uri="{BB962C8B-B14F-4D97-AF65-F5344CB8AC3E}">
        <p14:creationId xmlns:p14="http://schemas.microsoft.com/office/powerpoint/2010/main" val="204629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SD Schemas – </a:t>
            </a:r>
            <a:r>
              <a:rPr lang="en-US" smtClean="0"/>
              <a:t>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35000" y="1219200"/>
            <a:ext cx="7899400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eleme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title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author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isbn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chema&gt;</a:t>
            </a:r>
          </a:p>
        </p:txBody>
      </p:sp>
      <p:pic>
        <p:nvPicPr>
          <p:cNvPr id="23554" name="Picture 2" descr="C:\Users\Peter\Pictures\Kartinki Telerik\ad_interim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-600000">
            <a:off x="4724675" y="3513615"/>
            <a:ext cx="3860800" cy="2895600"/>
          </a:xfrm>
          <a:prstGeom prst="roundRect">
            <a:avLst>
              <a:gd name="adj" fmla="val 50000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6" name="Picture 4" descr="http://www.liquid-technologies.com/Images/ProductScreenShots/Reflective/VisualStudio_PlusLogo_XsdEditor1.png?width=27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014" y="3725933"/>
            <a:ext cx="4285586" cy="2524125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2244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DTD and XS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35000" y="838829"/>
            <a:ext cx="8128000" cy="266637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?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ibrary SYSTEM "[file path]"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  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17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3599058"/>
            <a:ext cx="8153400" cy="295414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?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17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[namespace]" </a:t>
            </a:r>
            <a:r>
              <a:rPr lang="en-US" sz="1700" b="1" dirty="0" err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:xsi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://www.w3.org/2001/XMLSchema-instance" </a:t>
            </a:r>
            <a:r>
              <a:rPr lang="en-US" sz="1700" b="1" dirty="0" err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si:schemaLocation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[namespace 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th]"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  </a:t>
            </a: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7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  <a: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17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7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17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17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792174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 Schema Edito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 Studio can generate XSD Schemas from the structure of a given XML document</a:t>
            </a:r>
            <a:endParaRPr lang="bg-BG" dirty="0" smtClean="0"/>
          </a:p>
          <a:p>
            <a:r>
              <a:rPr lang="en-US" dirty="0" smtClean="0"/>
              <a:t>VS has powerful XSD Schema Editor</a:t>
            </a:r>
            <a:endParaRPr lang="bg-BG" dirty="0" smtClean="0"/>
          </a:p>
          <a:p>
            <a:pPr lvl="1"/>
            <a:r>
              <a:rPr lang="en-US" dirty="0" smtClean="0"/>
              <a:t>Visually edit schem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854" y="3581400"/>
            <a:ext cx="4928152" cy="10668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09854" y="3581400"/>
            <a:ext cx="2800746" cy="283344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5054" y="4817910"/>
            <a:ext cx="2895600" cy="1596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31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94099" y="1219200"/>
            <a:ext cx="4438650" cy="2447925"/>
          </a:xfrm>
          <a:prstGeom prst="roundRect">
            <a:avLst>
              <a:gd name="adj" fmla="val 511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4191000"/>
            <a:ext cx="5410200" cy="1371600"/>
          </a:xfrm>
        </p:spPr>
        <p:txBody>
          <a:bodyPr/>
          <a:lstStyle/>
          <a:p>
            <a:pPr algn="ctr">
              <a:lnSpc>
                <a:spcPts val="5000"/>
              </a:lnSpc>
            </a:pPr>
            <a:r>
              <a:rPr lang="en-US" dirty="0" smtClean="0"/>
              <a:t>Working with the XSD Editor in Visual Stu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0" y="5562600"/>
            <a:ext cx="2514600" cy="609600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764840"/>
            <a:ext cx="1573278" cy="1609724"/>
          </a:xfrm>
          <a:prstGeom prst="roundRect">
            <a:avLst>
              <a:gd name="adj" fmla="val 2475"/>
            </a:avLst>
          </a:prstGeom>
          <a:noFill/>
          <a:ln w="9525">
            <a:solidFill>
              <a:schemeClr val="accent5">
                <a:lumMod val="60000"/>
                <a:lumOff val="40000"/>
              </a:schemeClr>
            </a:solidFill>
            <a:miter lim="800000"/>
            <a:headEnd/>
            <a:tailEnd/>
          </a:ln>
          <a:effectLst>
            <a:outerShdw blurRad="101600" dir="2700000" sx="106000" sy="106000" algn="tl" rotWithShape="0">
              <a:schemeClr val="accent5">
                <a:lumMod val="50000"/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50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www.chameleoni.com/images/features_cv_parsin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969865">
            <a:off x="844789" y="2741897"/>
            <a:ext cx="2121694" cy="1676400"/>
          </a:xfrm>
          <a:prstGeom prst="roundRect">
            <a:avLst>
              <a:gd name="adj" fmla="val 22503"/>
            </a:avLst>
          </a:prstGeom>
          <a:ln>
            <a:noFill/>
          </a:ln>
          <a:effectLst>
            <a:softEdge rad="112500"/>
          </a:effectLst>
          <a:scene3d>
            <a:camera prst="perspectiveContrastingLeftFacing"/>
            <a:lightRig rig="threePt" dir="t"/>
          </a:scene3d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143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ML Parser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1746" name="Picture 2" descr="http://www.iconarchive.com/icons/fasticon/comic-3/128/files-text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66687">
            <a:off x="1559068" y="3775242"/>
            <a:ext cx="2347439" cy="23474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6" descr="http://icons-search.com/img/yellowicon/Flat_Linux.zip/Flat_for_Linux-Edit_Text-27-Edit_Text_256x256.png-256x25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042536">
            <a:off x="5113364" y="2708560"/>
            <a:ext cx="2615231" cy="26152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6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03211">
            <a:off x="3564620" y="2313158"/>
            <a:ext cx="2275944" cy="4067118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5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spcBef>
                <a:spcPct val="45000"/>
              </a:spcBef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parsers </a:t>
            </a:r>
            <a:r>
              <a:rPr lang="en-US" dirty="0" smtClean="0"/>
              <a:t>are programming libraries that make the work with</a:t>
            </a:r>
            <a:r>
              <a:rPr lang="bg-BG" dirty="0" smtClean="0"/>
              <a:t> </a:t>
            </a:r>
            <a:r>
              <a:rPr lang="en-US" dirty="0" smtClean="0"/>
              <a:t>XML easier</a:t>
            </a:r>
            <a:endParaRPr lang="bg-BG" dirty="0" smtClean="0"/>
          </a:p>
          <a:p>
            <a:pPr>
              <a:spcBef>
                <a:spcPct val="45000"/>
              </a:spcBef>
            </a:pPr>
            <a:r>
              <a:rPr lang="en-US" dirty="0" smtClean="0"/>
              <a:t>They serve for:</a:t>
            </a:r>
          </a:p>
          <a:p>
            <a:pPr lvl="1">
              <a:spcBef>
                <a:spcPct val="45000"/>
              </a:spcBef>
            </a:pPr>
            <a:r>
              <a:rPr lang="en-US" dirty="0" smtClean="0"/>
              <a:t>Extracting data from XML documents</a:t>
            </a:r>
          </a:p>
          <a:p>
            <a:pPr lvl="1"/>
            <a:r>
              <a:rPr lang="en-US" dirty="0" smtClean="0"/>
              <a:t>Modifying existing XML documents</a:t>
            </a:r>
          </a:p>
          <a:p>
            <a:pPr lvl="1"/>
            <a:r>
              <a:rPr lang="en-US" dirty="0" smtClean="0"/>
              <a:t>Building new XML documents</a:t>
            </a:r>
          </a:p>
          <a:p>
            <a:pPr lvl="1"/>
            <a:r>
              <a:rPr lang="en-US" dirty="0" smtClean="0"/>
              <a:t>Validating XML documents by given schema</a:t>
            </a:r>
          </a:p>
          <a:p>
            <a:pPr lvl="1"/>
            <a:r>
              <a:rPr lang="en-US" dirty="0" smtClean="0"/>
              <a:t>Transforming XML docu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40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Work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 smtClean="0"/>
              <a:t>They have several working models</a:t>
            </a:r>
            <a:r>
              <a:rPr lang="bg-BG" dirty="0" smtClean="0"/>
              <a:t>: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DOM</a:t>
            </a:r>
            <a:r>
              <a:rPr lang="en-US" dirty="0" smtClean="0"/>
              <a:t> (Document Object Model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presents</a:t>
            </a:r>
            <a:r>
              <a:rPr lang="bg-BG" dirty="0" smtClean="0"/>
              <a:t> </a:t>
            </a:r>
            <a:r>
              <a:rPr lang="en-US" dirty="0" smtClean="0"/>
              <a:t>XML documents as a tree in the memory 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processing and modifying the document</a:t>
            </a:r>
            <a:r>
              <a:rPr lang="en-US" sz="2700" dirty="0" smtClean="0"/>
              <a:t> 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AX</a:t>
            </a:r>
            <a:r>
              <a:rPr lang="en-US" dirty="0" smtClean="0"/>
              <a:t> (Simple API for XML Processing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ads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s consequently tag by tag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Event-driven API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analyzing the read portions at each step</a:t>
            </a:r>
          </a:p>
          <a:p>
            <a:pPr lvl="1">
              <a:lnSpc>
                <a:spcPct val="85000"/>
              </a:lnSpc>
            </a:pP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tAX</a:t>
            </a:r>
            <a:r>
              <a:rPr lang="en-US" dirty="0" smtClean="0"/>
              <a:t> (</a:t>
            </a:r>
            <a:r>
              <a:rPr lang="en-US" dirty="0"/>
              <a:t>Streaming API for XML</a:t>
            </a:r>
            <a:r>
              <a:rPr lang="en-US" dirty="0" smtClean="0"/>
              <a:t>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Like SAX but works in "pull" mod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19400" y="1447800"/>
            <a:ext cx="4267200" cy="685800"/>
          </a:xfrm>
        </p:spPr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pic>
        <p:nvPicPr>
          <p:cNvPr id="53255" name="Picture 7" descr="C:\Trash\xml-sample-do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903788">
            <a:off x="1556236" y="2709479"/>
            <a:ext cx="6347016" cy="3238500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99997">
            <a:off x="1187033" y="2362200"/>
            <a:ext cx="1732457" cy="21457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30526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he</a:t>
            </a:r>
            <a:r>
              <a:rPr lang="bg-BG" dirty="0" smtClean="0"/>
              <a:t> </a:t>
            </a:r>
            <a:r>
              <a:rPr lang="en-US" dirty="0" smtClean="0"/>
              <a:t>following XML document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1" y="1828800"/>
            <a:ext cx="7789862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289500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document is represented in the in the memory as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tree </a:t>
            </a:r>
            <a:r>
              <a:rPr lang="en-US" dirty="0" smtClean="0"/>
              <a:t>in the following way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95288" y="2514600"/>
          <a:ext cx="8280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14600"/>
                        <a:ext cx="8280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381000" y="2209800"/>
            <a:ext cx="1905000" cy="931734"/>
          </a:xfrm>
          <a:prstGeom prst="wedgeRoundRectCallout">
            <a:avLst>
              <a:gd name="adj1" fmla="val -1797"/>
              <a:gd name="adj2" fmla="val 7526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Header part (prolog)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681330" y="2353341"/>
            <a:ext cx="2354263" cy="506086"/>
          </a:xfrm>
          <a:prstGeom prst="wedgeRoundRectCallout">
            <a:avLst>
              <a:gd name="adj1" fmla="val -48921"/>
              <a:gd name="adj2" fmla="val 140588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node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33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AX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AX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ser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Iterate the document consequently tag by tag</a:t>
            </a:r>
          </a:p>
          <a:p>
            <a:pPr lvl="1"/>
            <a:r>
              <a:rPr lang="en-US" dirty="0" smtClean="0"/>
              <a:t>Invoke </a:t>
            </a:r>
            <a:r>
              <a:rPr lang="en-US" dirty="0"/>
              <a:t>callback functions </a:t>
            </a:r>
            <a:r>
              <a:rPr lang="en-US" dirty="0" smtClean="0"/>
              <a:t>(events) when particular node is reached</a:t>
            </a:r>
            <a:endParaRPr lang="en-US" dirty="0"/>
          </a:p>
          <a:p>
            <a:pPr lvl="1"/>
            <a:r>
              <a:rPr lang="en-US" dirty="0" smtClean="0"/>
              <a:t>Stream-like access – going backwards or jumping ahead is not allowed</a:t>
            </a:r>
            <a:endParaRPr lang="bg-BG" dirty="0" smtClean="0"/>
          </a:p>
          <a:p>
            <a:pPr lvl="1"/>
            <a:r>
              <a:rPr lang="en-US" dirty="0" smtClean="0"/>
              <a:t>Require many times less resources (memory and loading time)</a:t>
            </a:r>
          </a:p>
          <a:p>
            <a:pPr lvl="1"/>
            <a:r>
              <a:rPr lang="en-US" dirty="0" smtClean="0"/>
              <a:t>Work well over stream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3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AX Parser</a:t>
            </a:r>
            <a:endParaRPr lang="bg-BG" dirty="0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tAX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s like </a:t>
            </a:r>
            <a:r>
              <a:rPr lang="en-US" dirty="0"/>
              <a:t>SAX but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"Pull"-</a:t>
            </a:r>
            <a:r>
              <a:rPr lang="en-US" dirty="0" smtClean="0"/>
              <a:t>based parser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Not </a:t>
            </a:r>
            <a:r>
              <a:rPr lang="en-US" dirty="0"/>
              <a:t>event driven (not callback based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veloper </a:t>
            </a:r>
            <a:r>
              <a:rPr lang="en-US" dirty="0"/>
              <a:t>manually say "go to next element" and analyze </a:t>
            </a:r>
            <a:r>
              <a:rPr lang="en-US" dirty="0" smtClean="0"/>
              <a:t>i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AX vs. </a:t>
            </a:r>
            <a:r>
              <a:rPr lang="en-US" noProof="1" smtClean="0"/>
              <a:t>StAX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AX reads the documents and invokes callbacks like "node found", "attribute found"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 </a:t>
            </a:r>
            <a:r>
              <a:rPr lang="en-US" dirty="0" err="1" smtClean="0"/>
              <a:t>StAX</a:t>
            </a:r>
            <a:r>
              <a:rPr lang="en-US" dirty="0" smtClean="0"/>
              <a:t> parsers the read is invoked by the developer synchronous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50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0" y="228600"/>
            <a:ext cx="6248400" cy="914400"/>
          </a:xfrm>
        </p:spPr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r>
              <a:rPr lang="bg-BG" dirty="0" smtClean="0"/>
              <a:t> </a:t>
            </a:r>
            <a:r>
              <a:rPr lang="en-US" dirty="0" smtClean="0"/>
              <a:t>and When to Use SAX / StAX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839200" cy="52578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 smtClean="0"/>
              <a:t>Use DOM processing model when:</a:t>
            </a:r>
            <a:endParaRPr lang="bg-BG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not big documents (e.g. less than 10 MB)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a need of flexibility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o modify XML documents</a:t>
            </a:r>
            <a:endParaRPr lang="bg-BG" dirty="0" smtClean="0"/>
          </a:p>
          <a:p>
            <a:pPr>
              <a:spcBef>
                <a:spcPts val="300"/>
              </a:spcBef>
            </a:pPr>
            <a:r>
              <a:rPr lang="en-US" dirty="0" smtClean="0"/>
              <a:t>Use SAX / StAX</a:t>
            </a:r>
            <a:r>
              <a:rPr lang="bg-BG" dirty="0" smtClean="0"/>
              <a:t> </a:t>
            </a:r>
            <a:r>
              <a:rPr lang="en-US" dirty="0" smtClean="0"/>
              <a:t>processing model when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big documents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 performance is important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</a:t>
            </a:r>
            <a:r>
              <a:rPr lang="en-US" dirty="0" smtClean="0"/>
              <a:t>no </a:t>
            </a:r>
            <a:r>
              <a:rPr lang="en-US" dirty="0" smtClean="0"/>
              <a:t>need to change the documen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76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15150" y="13716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Path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6626" name="Picture 2" descr="C:\Users\Peter\Pictures\Kartinki Telerik\Creative_Art_by_1024.jpg"/>
          <p:cNvPicPr>
            <a:picLocks noChangeAspect="1" noChangeArrowheads="1"/>
          </p:cNvPicPr>
          <p:nvPr/>
        </p:nvPicPr>
        <p:blipFill>
          <a:blip r:embed="rId2" cstate="screen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 flipV="1">
            <a:off x="1439056" y="2547560"/>
            <a:ext cx="6040046" cy="3490080"/>
          </a:xfrm>
          <a:prstGeom prst="roundRect">
            <a:avLst>
              <a:gd name="adj" fmla="val 41805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2" name="Picture 2" descr="http://nrich.maths.org/content/id/4805/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1855" y="3124200"/>
            <a:ext cx="2835987" cy="2771776"/>
          </a:xfrm>
          <a:prstGeom prst="roundRect">
            <a:avLst>
              <a:gd name="adj" fmla="val 9771"/>
            </a:avLst>
          </a:prstGeom>
          <a:noFill/>
          <a:scene3d>
            <a:camera prst="perspectiveRelaxedModerately" fov="6900000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0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942970">
            <a:off x="4581344" y="3133549"/>
            <a:ext cx="3706368" cy="2895600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145676" lon="20724924" rev="1507386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1" name="Picture 7" descr="C:\Trash\xpath-exampl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19500">
            <a:off x="1914851" y="2950370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695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P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h (XML Path Language)</a:t>
            </a:r>
            <a:r>
              <a:rPr lang="en-US" dirty="0" smtClean="0"/>
              <a:t> is a language for addressing parts of XML documents</a:t>
            </a:r>
          </a:p>
          <a:p>
            <a:pPr>
              <a:lnSpc>
                <a:spcPct val="100000"/>
              </a:lnSpc>
            </a:pPr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</a:t>
            </a:r>
            <a:r>
              <a:rPr lang="en-US" dirty="0" smtClean="0"/>
              <a:t> expressions contains description of paths to nodes and filter criteria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Example for</a:t>
            </a:r>
            <a:r>
              <a:rPr lang="bg-BG" dirty="0" smtClean="0"/>
              <a:t> 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200" y="41910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library/book[isbn='1-930110-19-7']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38200" y="48768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catalog/cd[@price&lt;10.80]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38200" y="5578475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book/chapter[3]/para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graph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[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()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3265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bg-BG" sz="3000" dirty="0" smtClean="0"/>
              <a:t> – </a:t>
            </a:r>
            <a:r>
              <a:rPr lang="en-US" sz="3000" dirty="0" smtClean="0"/>
              <a:t>addresses the root element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rived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someN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 </a:t>
            </a:r>
            <a:r>
              <a:rPr lang="bg-BG" sz="3000" dirty="0" smtClean="0"/>
              <a:t>– </a:t>
            </a:r>
            <a:r>
              <a:rPr lang="en-US" sz="3000" dirty="0" smtClean="0"/>
              <a:t>addresses all nodes with name </a:t>
            </a:r>
            <a:r>
              <a:rPr lang="bg-BG" sz="3000" dirty="0" smtClean="0"/>
              <a:t>"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someN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o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de</a:t>
            </a:r>
            <a:r>
              <a:rPr lang="bg-BG" sz="3000" dirty="0" smtClean="0"/>
              <a:t>", </a:t>
            </a:r>
            <a:r>
              <a:rPr lang="en-US" sz="3000" dirty="0" smtClean="0"/>
              <a:t>straight inheritors to the root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/book </a:t>
            </a:r>
            <a:r>
              <a:rPr lang="en-US" sz="3000" dirty="0" smtClean="0"/>
              <a:t>– addresses all nodes 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</a:t>
            </a:r>
            <a:r>
              <a:rPr lang="bg-BG" sz="3000" dirty="0" smtClean="0"/>
              <a:t>"</a:t>
            </a:r>
            <a:r>
              <a:rPr lang="en-US" sz="3000" dirty="0" smtClean="0"/>
              <a:t>, straight inheritors to the node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s</a:t>
            </a:r>
            <a:r>
              <a:rPr lang="bg-BG" sz="3000" dirty="0" smtClean="0"/>
              <a:t>"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[price&lt;10]/author</a:t>
            </a:r>
            <a:r>
              <a:rPr lang="bg-BG" sz="3000" dirty="0" smtClean="0"/>
              <a:t> – </a:t>
            </a:r>
            <a:r>
              <a:rPr lang="en-US" sz="3000" dirty="0" smtClean="0"/>
              <a:t>addresses all authors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/author</a:t>
            </a:r>
            <a:r>
              <a:rPr lang="bg-BG" sz="3000" dirty="0" smtClean="0"/>
              <a:t>)</a:t>
            </a:r>
            <a:r>
              <a:rPr lang="en-US" sz="3000" dirty="0" smtClean="0"/>
              <a:t>, whose books have price </a:t>
            </a:r>
            <a:r>
              <a:rPr lang="bg-BG" sz="3000" dirty="0" smtClean="0"/>
              <a:t>&lt; </a:t>
            </a:r>
            <a:r>
              <a:rPr lang="bg-BG" sz="3000" dirty="0" smtClean="0">
                <a:latin typeface="Courier New" pitchFamily="49" charset="0"/>
              </a:rPr>
              <a:t>10 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items/item[@type="food"] </a:t>
            </a:r>
            <a:r>
              <a:rPr lang="bg-BG" sz="3000" dirty="0" smtClean="0"/>
              <a:t>–</a:t>
            </a:r>
            <a:r>
              <a:rPr lang="en-US" sz="3000" dirty="0" smtClean="0"/>
              <a:t> addresses all nodes with name 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item</a:t>
            </a:r>
            <a:r>
              <a:rPr lang="en-US" sz="3000" dirty="0" smtClean="0">
                <a:latin typeface="Courier New" pitchFamily="49" charset="0"/>
              </a:rPr>
              <a:t>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s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latin typeface="Courier New" pitchFamily="49" charset="0"/>
              </a:rPr>
              <a:t>)</a:t>
            </a:r>
            <a:r>
              <a:rPr lang="en-US" sz="3000" dirty="0" smtClean="0"/>
              <a:t>, which have attribut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ype</a:t>
            </a:r>
            <a:r>
              <a:rPr lang="bg-BG" sz="3000" dirty="0" smtClean="0"/>
              <a:t>"</a:t>
            </a:r>
            <a:r>
              <a:rPr lang="en-US" sz="3000" dirty="0" smtClean="0"/>
              <a:t> with valu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ood</a:t>
            </a:r>
            <a:r>
              <a:rPr lang="bg-BG" sz="3000" dirty="0" smtClean="0"/>
              <a:t>"</a:t>
            </a:r>
            <a:endParaRPr lang="bg-BG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02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524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SL</a:t>
            </a:r>
            <a:r>
              <a:rPr kumimoji="0" lang="en-US" sz="5000" b="1" i="0" u="none" strike="noStrike" kern="1200" cap="none" spc="0" normalizeH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 Transformation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67150" y="2895600"/>
            <a:ext cx="3600450" cy="2905126"/>
          </a:xfrm>
          <a:prstGeom prst="roundRect">
            <a:avLst>
              <a:gd name="adj" fmla="val 4048"/>
            </a:avLst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114800" y="3267670"/>
            <a:ext cx="1685077" cy="92333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5400" b="1" dirty="0" smtClean="0">
                <a:ln w="11430">
                  <a:solidFill>
                    <a:schemeClr val="accent2">
                      <a:lumMod val="50000"/>
                    </a:schemeClr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rPr>
              <a:t>XSL</a:t>
            </a:r>
            <a:endParaRPr lang="en-US" sz="5400" b="1" dirty="0">
              <a:ln w="11430">
                <a:solidFill>
                  <a:schemeClr val="accent2">
                    <a:lumMod val="50000"/>
                  </a:schemeClr>
                </a:solidFill>
              </a:ln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glow rad="101600">
                  <a:schemeClr val="accent4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27652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2611">
            <a:off x="1755243" y="2905857"/>
            <a:ext cx="1814093" cy="3111401"/>
          </a:xfrm>
          <a:prstGeom prst="roundRect">
            <a:avLst>
              <a:gd name="adj" fmla="val 6504"/>
            </a:avLst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20507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L transformations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XSLT) </a:t>
            </a:r>
            <a:r>
              <a:rPr lang="en-US" dirty="0" smtClean="0"/>
              <a:t>allows to</a:t>
            </a:r>
          </a:p>
          <a:p>
            <a:pPr lvl="1"/>
            <a:r>
              <a:rPr lang="en-US" dirty="0" smtClean="0"/>
              <a:t>Transform of one XML document to other XML document with different structure</a:t>
            </a:r>
          </a:p>
          <a:p>
            <a:pPr lvl="1"/>
            <a:r>
              <a:rPr lang="en-US" dirty="0" smtClean="0"/>
              <a:t>Convert between different XML formats</a:t>
            </a:r>
          </a:p>
          <a:p>
            <a:r>
              <a:rPr lang="en-US" dirty="0" smtClean="0"/>
              <a:t>XSLT depends on XPath</a:t>
            </a:r>
          </a:p>
          <a:p>
            <a:pPr lvl="1"/>
            <a:r>
              <a:rPr lang="en-US" dirty="0" smtClean="0"/>
              <a:t>XPath is used to match parts from the input document and replace them with another XML</a:t>
            </a:r>
          </a:p>
          <a:p>
            <a:r>
              <a:rPr lang="en-US" dirty="0" smtClean="0"/>
              <a:t>In particular XSLT can be used for transforming XML documents to XHTML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8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</a:t>
            </a:r>
            <a:r>
              <a:rPr lang="en-US" dirty="0" smtClean="0"/>
              <a:t> (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</a:t>
            </a:r>
            <a:r>
              <a:rPr lang="en-US" dirty="0" smtClean="0"/>
              <a:t>tensibl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</a:t>
            </a:r>
            <a:r>
              <a:rPr lang="en-US" dirty="0" smtClean="0"/>
              <a:t>anguage)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niversal language (notation) for describing structured data using text with tags</a:t>
            </a:r>
            <a:endParaRPr lang="ru-RU" dirty="0" smtClean="0"/>
          </a:p>
          <a:p>
            <a:pPr lvl="1">
              <a:lnSpc>
                <a:spcPct val="110000"/>
              </a:lnSpc>
            </a:pPr>
            <a:r>
              <a:rPr lang="en-US" dirty="0" smtClean="0"/>
              <a:t>The data is stored together with the meta-data about i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sed to describe other languages (formats) for data representati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ML looks like HTM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ext based language, uses tags and attributes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14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Stylesheet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5800" y="838200"/>
            <a:ext cx="7766052" cy="572137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bIns="0">
            <a:no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stylesheet version="1.0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mlns:xsl="http://www.w3.org/1999/XSL/Transform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template match="/"&gt;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h1&gt;My library&lt;/h1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able bgcolor="#E0E0E0" cellspacing="1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tr bgcolor="#EEEEE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d&gt;&lt;b&gt;Title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d&gt;&lt;b&gt;Author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l:for-each select="/library/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tr bgcolor="whit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td&gt;&lt;xsl:value-of select="title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td&gt;&lt;xsl:value-of select="author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xsl:for-each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/tabl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&lt;/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templat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stylesheet&gt;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45059">
            <a:off x="6663526" y="2423096"/>
            <a:ext cx="1965042" cy="173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23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XSL</a:t>
            </a:r>
            <a:r>
              <a:rPr lang="bg-BG" dirty="0" smtClean="0"/>
              <a:t> </a:t>
            </a:r>
            <a:r>
              <a:rPr lang="en-US" dirty="0" smtClean="0"/>
              <a:t>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template match="XPath expr."&gt; </a:t>
            </a:r>
            <a:r>
              <a:rPr lang="en-US" sz="3000" noProof="1" smtClean="0">
                <a:latin typeface="Courier New" pitchFamily="49" charset="0"/>
              </a:rPr>
              <a:t>…</a:t>
            </a:r>
            <a:r>
              <a:rPr lang="en-US" sz="3000" noProof="1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/xsl:template&gt; </a:t>
            </a:r>
            <a:r>
              <a:rPr lang="en-US" sz="3000" noProof="1" smtClean="0"/>
              <a:t>– replaces the pointed with XPath expression part of the document with the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for-each select="XPath expr."&gt; … &lt;/xsl:for-each&gt; </a:t>
            </a:r>
            <a:r>
              <a:rPr lang="en-US" sz="3000" noProof="1" smtClean="0"/>
              <a:t>– replaces each node, pointed by the XPath expression with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value-of select="XPath expr."/&gt; </a:t>
            </a:r>
            <a:r>
              <a:rPr lang="en-US" sz="3000" noProof="1" smtClean="0"/>
              <a:t>– extracts the value of the given XPath expression (the first occurrence)</a:t>
            </a:r>
          </a:p>
          <a:p>
            <a:pPr>
              <a:lnSpc>
                <a:spcPct val="100000"/>
              </a:lnSpc>
            </a:pPr>
            <a:r>
              <a:rPr lang="en-US" sz="3000" noProof="1" smtClean="0"/>
              <a:t>XSL patterns are valid XML documents!</a:t>
            </a:r>
            <a:endParaRPr lang="en-US" sz="3000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36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ML Basic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67890" y="6400800"/>
            <a:ext cx="2957797" cy="369332"/>
          </a:xfrm>
        </p:spPr>
        <p:txBody>
          <a:bodyPr/>
          <a:lstStyle/>
          <a:p>
            <a:r>
              <a:rPr lang="en-US" dirty="0" smtClean="0">
                <a:hlinkClick r:id="rId2"/>
              </a:rPr>
              <a:t>http://academy.teleri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22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What does the XML language represents</a:t>
            </a:r>
            <a:r>
              <a:rPr lang="ru-RU" sz="2800" dirty="0" smtClean="0"/>
              <a:t>? </a:t>
            </a:r>
            <a:r>
              <a:rPr lang="en-US" sz="2800" dirty="0" smtClean="0"/>
              <a:t>What does it used for?</a:t>
            </a:r>
            <a:r>
              <a:rPr lang="ru-RU" sz="2800" dirty="0" smtClean="0"/>
              <a:t> </a:t>
            </a:r>
            <a:endParaRPr lang="en-US" sz="2800" dirty="0" smtClean="0"/>
          </a:p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Create XML document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dirty="0" smtClean="0"/>
              <a:t>, which contains structured description of students. For each student you should enter information for his name, sex, birth date, phone, email, course, specialty, faculty number and a list of taken exams (exam name, tutor, score).</a:t>
            </a:r>
          </a:p>
          <a:p>
            <a:pPr marL="446088" indent="-446088">
              <a:buFont typeface="+mj-lt"/>
              <a:buAutoNum type="arabicPeriod"/>
              <a:tabLst/>
            </a:pPr>
            <a:r>
              <a:rPr lang="en-US" sz="2800" dirty="0" smtClean="0"/>
              <a:t>What does the namespaces represents in the XML documents? What are they used for? 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74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dirty="0" smtClean="0"/>
              <a:t>Explor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hlinkClick r:id="rId2"/>
              </a:rPr>
              <a:t>http://en.wikipedia.org/wiki/ Uniform_Resource_Identifier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2800" dirty="0" smtClean="0"/>
              <a:t>to learn more about URI, URN and URL definitions.</a:t>
            </a:r>
            <a:endParaRPr lang="en-US" sz="2800" noProof="1" smtClean="0"/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Add default namespace for the students 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rn:students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/>
              <a:t>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Create XSD Schema for th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noProof="1" smtClean="0"/>
              <a:t> document. Add new elements in the schema: information for enrollment (date and exam score) and teacher's endorsements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Write a XSL stylesheet to visualize the students as HTML. Test it in your favourite browser.</a:t>
            </a:r>
            <a:endParaRPr lang="en-US" sz="2800" noProof="1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42FDA3-937C-4279-9112-3D21772C77D3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182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r>
              <a:rPr lang="bg-BG" dirty="0" smtClean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ldwide standard, supported by the W3C (</a:t>
            </a:r>
            <a:r>
              <a:rPr lang="en-US" dirty="0" smtClean="0">
                <a:hlinkClick r:id="rId2"/>
              </a:rPr>
              <a:t>www.w3c.org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Independent of the hardware platform, OS and programming languag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9458" name="Picture 2" descr="C:\downloads\Space Art HD Wallpapers\96 Space Art HD Wallpapers 1920x1080\Space Art\Space Art (12).jp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 rot="21434838">
            <a:off x="679635" y="3160973"/>
            <a:ext cx="7008392" cy="3342330"/>
          </a:xfrm>
          <a:prstGeom prst="roundRect">
            <a:avLst>
              <a:gd name="adj" fmla="val 47686"/>
            </a:avLst>
          </a:prstGeom>
          <a:noFill/>
          <a:ln>
            <a:noFill/>
          </a:ln>
          <a:effectLst>
            <a:softEdge rad="635000"/>
          </a:effectLst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53899">
            <a:off x="6477122" y="4132967"/>
            <a:ext cx="1882898" cy="213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420812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pic>
        <p:nvPicPr>
          <p:cNvPr id="26626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9000" y="981961"/>
            <a:ext cx="1444256" cy="72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7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</a:t>
            </a:r>
            <a:r>
              <a:rPr lang="en-US" smtClean="0"/>
              <a:t>– 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4646279" y="1006375"/>
            <a:ext cx="3659520" cy="425648"/>
          </a:xfrm>
          <a:prstGeom prst="wedgeRoundRectCallout">
            <a:avLst>
              <a:gd name="adj1" fmla="val 41829"/>
              <a:gd name="adj2" fmla="val 10510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ttribute (key / value pair)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rot="10800000" flipV="1">
            <a:off x="2535865" y="3781923"/>
            <a:ext cx="1828801" cy="425648"/>
          </a:xfrm>
          <a:prstGeom prst="wedgeRoundRectCallout">
            <a:avLst>
              <a:gd name="adj1" fmla="val 75380"/>
              <a:gd name="adj2" fmla="val 2929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Open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43745" y="1341473"/>
            <a:ext cx="3261351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2133600" y="367902"/>
            <a:ext cx="1871496" cy="851297"/>
          </a:xfrm>
          <a:prstGeom prst="wedgeRoundRectCallout">
            <a:avLst>
              <a:gd name="adj1" fmla="val 82002"/>
              <a:gd name="adj2" fmla="val 700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XML header tag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(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prolog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105247" y="1731334"/>
            <a:ext cx="5039832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 rot="10800000" flipV="1">
            <a:off x="2438398" y="2057400"/>
            <a:ext cx="3581402" cy="425648"/>
          </a:xfrm>
          <a:prstGeom prst="wedgeRoundRectCallout">
            <a:avLst>
              <a:gd name="adj1" fmla="val 61922"/>
              <a:gd name="adj2" fmla="val -5954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(document) 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893134" y="1725457"/>
            <a:ext cx="11430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305847" y="3179134"/>
            <a:ext cx="4758254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0800000" flipV="1">
            <a:off x="4800600" y="3781923"/>
            <a:ext cx="1476375" cy="425648"/>
          </a:xfrm>
          <a:prstGeom prst="wedgeRoundRectCallout">
            <a:avLst>
              <a:gd name="adj1" fmla="val 40516"/>
              <a:gd name="adj2" fmla="val -1011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045534" y="3918099"/>
            <a:ext cx="9906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045534" y="5409680"/>
            <a:ext cx="116426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0800000" flipV="1">
            <a:off x="2584779" y="5638800"/>
            <a:ext cx="1644319" cy="425648"/>
          </a:xfrm>
          <a:prstGeom prst="wedgeRoundRectCallout">
            <a:avLst>
              <a:gd name="adj1" fmla="val 72598"/>
              <a:gd name="adj2" fmla="val -5682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los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291314" y="5030452"/>
            <a:ext cx="266168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0800000" flipV="1">
            <a:off x="4536849" y="5638106"/>
            <a:ext cx="2168751" cy="425648"/>
          </a:xfrm>
          <a:prstGeom prst="wedgeRoundRectCallout">
            <a:avLst>
              <a:gd name="adj1" fmla="val 45671"/>
              <a:gd name="adj2" fmla="val -11607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value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41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4" grpId="0" animBg="1"/>
      <p:bldP spid="7" grpId="0" animBg="1"/>
      <p:bldP spid="15" grpId="0" animBg="1"/>
      <p:bldP spid="13" grpId="0" animBg="1"/>
      <p:bldP spid="16" grpId="0" animBg="1"/>
      <p:bldP spid="17" grpId="0" animBg="1"/>
      <p:bldP spid="8" grpId="0" animBg="1"/>
      <p:bldP spid="18" grpId="0" animBg="1"/>
      <p:bldP spid="19" grpId="0" animBg="1"/>
      <p:bldP spid="9" grpId="0" animBg="1"/>
      <p:bldP spid="20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 HT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milarities between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en-US" dirty="0" smtClean="0"/>
              <a:t>HTML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are text based notation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use tags and attribute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fferences between XML and HT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is a language, and XML is a </a:t>
            </a:r>
            <a:br>
              <a:rPr lang="en-US" dirty="0" smtClean="0"/>
            </a:br>
            <a:r>
              <a:rPr lang="en-US" dirty="0" smtClean="0"/>
              <a:t>syntax for describing other languag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describes the formatting of information, XML describes structured informa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ML requires the documents to be </a:t>
            </a:r>
            <a:br>
              <a:rPr lang="en-US" dirty="0" smtClean="0"/>
            </a:br>
            <a:r>
              <a:rPr lang="en-US" dirty="0" smtClean="0"/>
              <a:t>well-formatte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57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838200"/>
          </a:xfrm>
        </p:spPr>
        <p:txBody>
          <a:bodyPr/>
          <a:lstStyle/>
          <a:p>
            <a:r>
              <a:rPr lang="en-US" dirty="0" smtClean="0"/>
              <a:t>Well-Formatted </a:t>
            </a:r>
            <a:r>
              <a:rPr lang="en-US" dirty="0" smtClean="0"/>
              <a:t>XML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Well-formatted </a:t>
            </a:r>
            <a:r>
              <a:rPr lang="en-US" dirty="0" smtClean="0"/>
              <a:t>XML:</a:t>
            </a:r>
          </a:p>
          <a:p>
            <a:pPr lvl="1"/>
            <a:r>
              <a:rPr lang="en-US" dirty="0" smtClean="0"/>
              <a:t>All tags should be closed in the correct order of nesting</a:t>
            </a:r>
          </a:p>
          <a:p>
            <a:pPr lvl="1"/>
            <a:r>
              <a:rPr lang="en-US" dirty="0" smtClean="0"/>
              <a:t>Attributes should always be closed</a:t>
            </a:r>
          </a:p>
          <a:p>
            <a:pPr lvl="1"/>
            <a:r>
              <a:rPr lang="en-US" dirty="0" smtClean="0"/>
              <a:t>The document should contain only one root element</a:t>
            </a:r>
          </a:p>
          <a:p>
            <a:pPr lvl="1"/>
            <a:r>
              <a:rPr lang="en-US" dirty="0" smtClean="0"/>
              <a:t>Tag and attribute names retain certain restrictions</a:t>
            </a:r>
            <a:endParaRPr lang="bg-BG" sz="3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27650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72146" y="5410200"/>
            <a:ext cx="19050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909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7</TotalTime>
  <Words>2356</Words>
  <Application>Microsoft Office PowerPoint</Application>
  <PresentationFormat>On-screen Show (4:3)</PresentationFormat>
  <Paragraphs>410</Paragraphs>
  <Slides>4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5" baseType="lpstr">
      <vt:lpstr>Arial Black</vt:lpstr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XML Basics</vt:lpstr>
      <vt:lpstr>Table of Contents</vt:lpstr>
      <vt:lpstr>What is XML?</vt:lpstr>
      <vt:lpstr>What is XML?</vt:lpstr>
      <vt:lpstr>What is XML? (2)</vt:lpstr>
      <vt:lpstr>XML – Example</vt:lpstr>
      <vt:lpstr>XML – Example (2)</vt:lpstr>
      <vt:lpstr>XML and HTML</vt:lpstr>
      <vt:lpstr>Well-Formatted XML Documents</vt:lpstr>
      <vt:lpstr>Well-Formed XML Documents (2)</vt:lpstr>
      <vt:lpstr>When to Use XML?</vt:lpstr>
      <vt:lpstr>When to Use XML? (2)</vt:lpstr>
      <vt:lpstr>XML Namespaces</vt:lpstr>
      <vt:lpstr>Namespaces</vt:lpstr>
      <vt:lpstr>Namespaces (2)</vt:lpstr>
      <vt:lpstr>Namespaces – Example</vt:lpstr>
      <vt:lpstr>Namespaces – Example (2)</vt:lpstr>
      <vt:lpstr>XML Schemas and Validation</vt:lpstr>
      <vt:lpstr>XML Schemas and Validation</vt:lpstr>
      <vt:lpstr>The DTD Language</vt:lpstr>
      <vt:lpstr>XSD Schemas</vt:lpstr>
      <vt:lpstr>XSD Schemas – Example</vt:lpstr>
      <vt:lpstr>XSD Schemas – Example (2)</vt:lpstr>
      <vt:lpstr>Reference DTD and XSD</vt:lpstr>
      <vt:lpstr>Visual Studio Schema Editor </vt:lpstr>
      <vt:lpstr>Working with the XSD Editor in Visual Studio</vt:lpstr>
      <vt:lpstr>PowerPoint Presentation</vt:lpstr>
      <vt:lpstr>XML Parsers</vt:lpstr>
      <vt:lpstr>XML Working Models</vt:lpstr>
      <vt:lpstr>The DOM Parser</vt:lpstr>
      <vt:lpstr>The DOM Parser (2)</vt:lpstr>
      <vt:lpstr>The SAX Parsers</vt:lpstr>
      <vt:lpstr>The StAX Parser</vt:lpstr>
      <vt:lpstr>When to Use DOM and When to Use SAX / StAX?</vt:lpstr>
      <vt:lpstr>PowerPoint Presentation</vt:lpstr>
      <vt:lpstr>XPath</vt:lpstr>
      <vt:lpstr>XPath Expressions</vt:lpstr>
      <vt:lpstr>PowerPoint Presentation</vt:lpstr>
      <vt:lpstr>XSL Transformations</vt:lpstr>
      <vt:lpstr>XSL Stylesheet – Example</vt:lpstr>
      <vt:lpstr>The XSL Language</vt:lpstr>
      <vt:lpstr>XML Basics</vt:lpstr>
      <vt:lpstr>Exercises</vt:lpstr>
      <vt:lpstr>Exercises (2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Basics</dc:title>
  <dc:subject>Telerik Software Academy</dc:subject>
  <dc:creator>Telerik Academy</dc:creator>
  <cp:keywords>XML</cp:keywords>
  <cp:lastModifiedBy>Evlogi Hristov</cp:lastModifiedBy>
  <cp:revision>403</cp:revision>
  <dcterms:created xsi:type="dcterms:W3CDTF">2007-12-08T16:03:35Z</dcterms:created>
  <dcterms:modified xsi:type="dcterms:W3CDTF">2014-09-03T07:22:57Z</dcterms:modified>
  <cp:category>software engineering</cp:category>
</cp:coreProperties>
</file>